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389611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2FE1F15A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550C6E77" wp14:editId="58F6B3E7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9F4E81C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1379288E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2A1593C6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18D2D1A6" w14:textId="77777777" w:rsidR="004945A6" w:rsidRPr="00134D34" w:rsidRDefault="004945A6" w:rsidP="006A0D93">
      <w:pPr>
        <w:spacing w:line="276" w:lineRule="auto"/>
        <w:jc w:val="center"/>
        <w:rPr>
          <w:b/>
          <w:iCs/>
        </w:rPr>
      </w:pPr>
      <w:r w:rsidRPr="00134D34">
        <w:rPr>
          <w:b/>
          <w:iCs/>
        </w:rPr>
        <w:t xml:space="preserve">Институт </w:t>
      </w:r>
      <w:proofErr w:type="spellStart"/>
      <w:r w:rsidRPr="00134D34">
        <w:rPr>
          <w:b/>
          <w:iCs/>
        </w:rPr>
        <w:t>Принтмедиа</w:t>
      </w:r>
      <w:proofErr w:type="spellEnd"/>
      <w:r w:rsidRPr="00134D34">
        <w:rPr>
          <w:b/>
          <w:iCs/>
        </w:rPr>
        <w:t xml:space="preserve"> и информационных технологий</w:t>
      </w:r>
    </w:p>
    <w:p w14:paraId="6AC1820D" w14:textId="77777777" w:rsidR="004945A6" w:rsidRPr="00134D34" w:rsidRDefault="004945A6" w:rsidP="006A0D93">
      <w:pPr>
        <w:spacing w:line="276" w:lineRule="auto"/>
        <w:jc w:val="center"/>
        <w:rPr>
          <w:b/>
          <w:iCs/>
        </w:rPr>
      </w:pPr>
      <w:r w:rsidRPr="00134D34">
        <w:rPr>
          <w:b/>
          <w:iCs/>
        </w:rPr>
        <w:t>Кафедра Информатики и информационных технологий</w:t>
      </w:r>
    </w:p>
    <w:p w14:paraId="1CA72822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53BB5A0C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557A52F4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50CD3740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6BCD7F91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45A3DE6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3A97F1A8" w14:textId="33AC8817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3F6FBC" w:rsidRPr="00F72541">
        <w:rPr>
          <w:b/>
          <w:sz w:val="36"/>
          <w:szCs w:val="36"/>
        </w:rPr>
        <w:t>1</w:t>
      </w:r>
      <w:r w:rsidR="003B5683" w:rsidRPr="00F72541">
        <w:rPr>
          <w:b/>
          <w:sz w:val="36"/>
          <w:szCs w:val="36"/>
        </w:rPr>
        <w:t>2</w:t>
      </w:r>
    </w:p>
    <w:p w14:paraId="721E8482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17CE5E33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63007E73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24FFFD43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739B86A7" w14:textId="77777777" w:rsidR="00134D34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191-726</w:t>
      </w:r>
    </w:p>
    <w:p w14:paraId="0BA3B402" w14:textId="05965730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sz w:val="16"/>
          <w:szCs w:val="16"/>
        </w:rPr>
        <w:t xml:space="preserve">                      </w:t>
      </w:r>
    </w:p>
    <w:p w14:paraId="2EB2F7C3" w14:textId="22D7BD6C" w:rsidR="00134D34" w:rsidRPr="00134D34" w:rsidRDefault="00134D34" w:rsidP="00134D34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0BBAE01B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1B341DB7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3964A7E8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658A527C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068B4BC6" w14:textId="56F8E4AF" w:rsidR="00134D34" w:rsidRDefault="004945A6" w:rsidP="00134D34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</w:p>
    <w:p w14:paraId="2569E9F6" w14:textId="77777777" w:rsidR="00134D34" w:rsidRPr="006974A5" w:rsidRDefault="00134D34" w:rsidP="00134D34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16"/>
          <w:szCs w:val="16"/>
        </w:rPr>
      </w:pPr>
    </w:p>
    <w:p w14:paraId="28E68D8C" w14:textId="6B415AC8" w:rsidR="004945A6" w:rsidRDefault="004945A6" w:rsidP="00134D34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</w:p>
    <w:p w14:paraId="3B855CA7" w14:textId="77777777" w:rsidR="00134D34" w:rsidRPr="006974A5" w:rsidRDefault="00134D34" w:rsidP="00134D34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2FD10A8D" w14:textId="77777777"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018EA323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58151602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3BFA2F9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080038CE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0B8FE9DE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2B0B9183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6D5656CA" w14:textId="77777777" w:rsidR="00134D34" w:rsidRDefault="00134D34" w:rsidP="006A0D93">
      <w:pPr>
        <w:spacing w:line="276" w:lineRule="auto"/>
        <w:jc w:val="center"/>
        <w:rPr>
          <w:b/>
          <w:sz w:val="28"/>
          <w:szCs w:val="28"/>
        </w:rPr>
      </w:pPr>
    </w:p>
    <w:p w14:paraId="2616269A" w14:textId="77777777" w:rsidR="00134D34" w:rsidRDefault="00134D34" w:rsidP="006A0D93">
      <w:pPr>
        <w:spacing w:line="276" w:lineRule="auto"/>
        <w:jc w:val="center"/>
        <w:rPr>
          <w:b/>
          <w:sz w:val="28"/>
          <w:szCs w:val="28"/>
        </w:rPr>
      </w:pPr>
    </w:p>
    <w:p w14:paraId="67A14225" w14:textId="77777777" w:rsidR="00134D34" w:rsidRDefault="00134D34" w:rsidP="006A0D93">
      <w:pPr>
        <w:spacing w:line="276" w:lineRule="auto"/>
        <w:jc w:val="center"/>
        <w:rPr>
          <w:b/>
          <w:sz w:val="28"/>
          <w:szCs w:val="28"/>
        </w:rPr>
      </w:pPr>
    </w:p>
    <w:p w14:paraId="5B05FAAC" w14:textId="77777777" w:rsidR="00134D34" w:rsidRDefault="00134D34" w:rsidP="006A0D93">
      <w:pPr>
        <w:spacing w:line="276" w:lineRule="auto"/>
        <w:jc w:val="center"/>
        <w:rPr>
          <w:b/>
          <w:sz w:val="28"/>
          <w:szCs w:val="28"/>
        </w:rPr>
      </w:pPr>
    </w:p>
    <w:p w14:paraId="75DA1A57" w14:textId="0F6E80CA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4B316DF2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253BDF2" w14:textId="77777777" w:rsidR="006F471D" w:rsidRPr="00134D34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6"/>
              <w:szCs w:val="26"/>
            </w:rPr>
          </w:pPr>
          <w:r w:rsidRPr="00134D34">
            <w:rPr>
              <w:rFonts w:ascii="Times New Roman" w:hAnsi="Times New Roman" w:cs="Times New Roman"/>
              <w:color w:val="auto"/>
              <w:sz w:val="26"/>
              <w:szCs w:val="26"/>
            </w:rPr>
            <w:t>Оглавление</w:t>
          </w:r>
        </w:p>
        <w:p w14:paraId="581FC2D0" w14:textId="46DFAAFE" w:rsidR="00134D34" w:rsidRPr="00134D34" w:rsidRDefault="006F471D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r w:rsidRPr="00134D34">
            <w:rPr>
              <w:rFonts w:ascii="Times New Roman" w:hAnsi="Times New Roman"/>
              <w:sz w:val="26"/>
              <w:szCs w:val="26"/>
            </w:rPr>
            <w:fldChar w:fldCharType="begin"/>
          </w:r>
          <w:r w:rsidRPr="00134D34">
            <w:rPr>
              <w:rFonts w:ascii="Times New Roman" w:hAnsi="Times New Roman"/>
              <w:sz w:val="26"/>
              <w:szCs w:val="26"/>
            </w:rPr>
            <w:instrText xml:space="preserve"> TOC \o "1-3" \h \z \u </w:instrText>
          </w:r>
          <w:r w:rsidRPr="00134D34">
            <w:rPr>
              <w:rFonts w:ascii="Times New Roman" w:hAnsi="Times New Roman"/>
              <w:sz w:val="26"/>
              <w:szCs w:val="26"/>
            </w:rPr>
            <w:fldChar w:fldCharType="separate"/>
          </w:r>
          <w:hyperlink w:anchor="_Toc29948949" w:history="1">
            <w:r w:rsidR="00134D34" w:rsidRPr="00134D34">
              <w:rPr>
                <w:rStyle w:val="ad"/>
                <w:rFonts w:ascii="Times New Roman" w:hAnsi="Times New Roman"/>
                <w:b/>
                <w:noProof/>
                <w:sz w:val="26"/>
                <w:szCs w:val="26"/>
              </w:rPr>
              <w:t>Теория</w:t>
            </w:r>
            <w:r w:rsidR="00134D34" w:rsidRPr="00134D34">
              <w:rPr>
                <w:noProof/>
                <w:webHidden/>
                <w:sz w:val="26"/>
                <w:szCs w:val="26"/>
              </w:rPr>
              <w:tab/>
            </w:r>
            <w:r w:rsidR="00134D34"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="00134D34" w:rsidRPr="00134D34">
              <w:rPr>
                <w:noProof/>
                <w:webHidden/>
                <w:sz w:val="26"/>
                <w:szCs w:val="26"/>
              </w:rPr>
              <w:instrText xml:space="preserve"> PAGEREF _Toc29948949 \h </w:instrText>
            </w:r>
            <w:r w:rsidR="00134D34" w:rsidRPr="00134D34">
              <w:rPr>
                <w:noProof/>
                <w:webHidden/>
                <w:sz w:val="26"/>
                <w:szCs w:val="26"/>
              </w:rPr>
            </w:r>
            <w:r w:rsidR="00134D34"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="00134D34" w:rsidRPr="00134D34">
              <w:rPr>
                <w:noProof/>
                <w:webHidden/>
                <w:sz w:val="26"/>
                <w:szCs w:val="26"/>
              </w:rPr>
              <w:t>3</w:t>
            </w:r>
            <w:r w:rsidR="00134D34"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5819761" w14:textId="49B050C1" w:rsidR="00134D34" w:rsidRPr="00134D34" w:rsidRDefault="00134D3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0" w:history="1">
            <w:r w:rsidRPr="00134D34">
              <w:rPr>
                <w:rStyle w:val="ad"/>
                <w:rFonts w:ascii="Times New Roman" w:hAnsi="Times New Roman"/>
                <w:b/>
                <w:noProof/>
                <w:sz w:val="26"/>
                <w:szCs w:val="26"/>
              </w:rPr>
              <w:t>Задания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0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4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7993AB4" w14:textId="68419058" w:rsidR="00134D34" w:rsidRPr="00134D34" w:rsidRDefault="00134D3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1" w:history="1">
            <w:r w:rsidRPr="00134D34">
              <w:rPr>
                <w:rStyle w:val="ad"/>
                <w:rFonts w:ascii="Times New Roman" w:hAnsi="Times New Roman"/>
                <w:b/>
                <w:noProof/>
                <w:sz w:val="26"/>
                <w:szCs w:val="26"/>
              </w:rPr>
              <w:t>Блок-схемы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1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5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C6DFCC1" w14:textId="28CC85F2" w:rsidR="00134D34" w:rsidRPr="00134D34" w:rsidRDefault="00134D3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2" w:history="1">
            <w:r w:rsidRPr="00134D34">
              <w:rPr>
                <w:rStyle w:val="ad"/>
                <w:rFonts w:ascii="Times New Roman" w:eastAsia="Times New Roman" w:hAnsi="Times New Roman"/>
                <w:b/>
                <w:noProof/>
                <w:sz w:val="26"/>
                <w:szCs w:val="26"/>
              </w:rPr>
              <w:t>Коды программ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2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1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867180" w14:textId="532CE6C8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3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>Листинг 1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3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1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ABCF8DE" w14:textId="77516030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4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2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4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2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A42D6B" w14:textId="510A04CC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5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3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5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2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6F5ABB" w14:textId="0B8D8BFE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6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4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6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3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9F8913F" w14:textId="2166ACF9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7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5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7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3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FE90B82" w14:textId="199F2F5D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8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6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8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4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A6B4A1A" w14:textId="53B6CBD7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59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6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59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4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106930D" w14:textId="6BC5FA76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60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6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60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5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4417C4" w14:textId="1AFB3582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61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6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61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5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3507CF8" w14:textId="0A117C48" w:rsidR="00134D34" w:rsidRPr="00134D34" w:rsidRDefault="00134D3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62" w:history="1"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</w:rPr>
              <w:t xml:space="preserve">Листинг </w:t>
            </w:r>
            <w:r w:rsidRPr="00134D34">
              <w:rPr>
                <w:rStyle w:val="ad"/>
                <w:rFonts w:ascii="Times New Roman" w:hAnsi="Times New Roman"/>
                <w:noProof/>
                <w:sz w:val="26"/>
                <w:szCs w:val="26"/>
                <w:lang w:val="en-US"/>
              </w:rPr>
              <w:t>6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62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6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1D6E381" w14:textId="34780A78" w:rsidR="00134D34" w:rsidRPr="00134D34" w:rsidRDefault="00134D3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6"/>
              <w:szCs w:val="26"/>
            </w:rPr>
          </w:pPr>
          <w:hyperlink w:anchor="_Toc29948963" w:history="1">
            <w:r w:rsidRPr="00134D34">
              <w:rPr>
                <w:rStyle w:val="ad"/>
                <w:rFonts w:ascii="Times New Roman" w:eastAsiaTheme="minorHAnsi" w:hAnsi="Times New Roman"/>
                <w:b/>
                <w:noProof/>
                <w:sz w:val="26"/>
                <w:szCs w:val="26"/>
                <w:lang w:eastAsia="en-US"/>
              </w:rPr>
              <w:t>Результаты выполнения программ</w:t>
            </w:r>
            <w:r w:rsidRPr="00134D34">
              <w:rPr>
                <w:noProof/>
                <w:webHidden/>
                <w:sz w:val="26"/>
                <w:szCs w:val="26"/>
              </w:rPr>
              <w:tab/>
            </w:r>
            <w:r w:rsidRPr="00134D34">
              <w:rPr>
                <w:noProof/>
                <w:webHidden/>
                <w:sz w:val="26"/>
                <w:szCs w:val="26"/>
              </w:rPr>
              <w:fldChar w:fldCharType="begin"/>
            </w:r>
            <w:r w:rsidRPr="00134D34">
              <w:rPr>
                <w:noProof/>
                <w:webHidden/>
                <w:sz w:val="26"/>
                <w:szCs w:val="26"/>
              </w:rPr>
              <w:instrText xml:space="preserve"> PAGEREF _Toc29948963 \h </w:instrText>
            </w:r>
            <w:r w:rsidRPr="00134D34">
              <w:rPr>
                <w:noProof/>
                <w:webHidden/>
                <w:sz w:val="26"/>
                <w:szCs w:val="26"/>
              </w:rPr>
            </w:r>
            <w:r w:rsidRPr="00134D34">
              <w:rPr>
                <w:noProof/>
                <w:webHidden/>
                <w:sz w:val="26"/>
                <w:szCs w:val="26"/>
              </w:rPr>
              <w:fldChar w:fldCharType="separate"/>
            </w:r>
            <w:r w:rsidRPr="00134D34">
              <w:rPr>
                <w:noProof/>
                <w:webHidden/>
                <w:sz w:val="26"/>
                <w:szCs w:val="26"/>
              </w:rPr>
              <w:t>17</w:t>
            </w:r>
            <w:r w:rsidRPr="00134D34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53065C" w14:textId="7BE2822F" w:rsidR="006A0D93" w:rsidRDefault="006F471D" w:rsidP="006A0D93">
          <w:pPr>
            <w:spacing w:line="360" w:lineRule="auto"/>
            <w:rPr>
              <w:b/>
              <w:bCs/>
            </w:rPr>
          </w:pPr>
          <w:r w:rsidRPr="00134D34">
            <w:rPr>
              <w:b/>
              <w:bCs/>
              <w:sz w:val="26"/>
              <w:szCs w:val="26"/>
            </w:rPr>
            <w:fldChar w:fldCharType="end"/>
          </w:r>
        </w:p>
      </w:sdtContent>
    </w:sdt>
    <w:bookmarkStart w:id="0" w:name="_Toc19128272" w:displacedByCustomXml="prev"/>
    <w:p w14:paraId="3027DBC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42636FC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49181A0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CABF03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  <w:bookmarkStart w:id="1" w:name="_GoBack"/>
      <w:bookmarkEnd w:id="1"/>
    </w:p>
    <w:p w14:paraId="2B2A334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CFD524E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D4B405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AEF564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ACE404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583E2B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F9C7B6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137668E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5660F4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76511C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B66DAD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3E5B608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E85219B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994894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0"/>
      <w:bookmarkEnd w:id="2"/>
    </w:p>
    <w:p w14:paraId="246702D7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1EE4A92E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453B1098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05F86A9E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261EE93F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0AE6D20F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54153774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4CFD4B36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C3B29F0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4C4B56D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970FD40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994895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t>Задания</w:t>
      </w:r>
      <w:bookmarkEnd w:id="17"/>
    </w:p>
    <w:p w14:paraId="3EB05465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Описать функцию PowerA3(A, B), вычисляющую третью степень числа A и возвращающую ее в переменной B (A — входной, B — выходной параметр; оба параметра являются вещественными). С помощью этой функции найти третьи степени пяти данных чисел.</w:t>
      </w:r>
    </w:p>
    <w:p w14:paraId="0DA27FDC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Описать функцию </w:t>
      </w:r>
      <w:proofErr w:type="spellStart"/>
      <w:r w:rsidRPr="006851A2">
        <w:rPr>
          <w:sz w:val="28"/>
          <w:szCs w:val="28"/>
        </w:rPr>
        <w:t>Sign</w:t>
      </w:r>
      <w:proofErr w:type="spellEnd"/>
      <w:r w:rsidRPr="006851A2">
        <w:rPr>
          <w:sz w:val="28"/>
          <w:szCs w:val="28"/>
        </w:rPr>
        <w:t>(X) целого типа, возвращающую для вещественного числа X следующие значения:</w:t>
      </w:r>
    </w:p>
    <w:p w14:paraId="2E0FD43E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 −1, если X </w:t>
      </w:r>
      <w:proofErr w:type="gramStart"/>
      <w:r w:rsidRPr="006851A2">
        <w:rPr>
          <w:sz w:val="28"/>
          <w:szCs w:val="28"/>
        </w:rPr>
        <w:t>&lt; 0</w:t>
      </w:r>
      <w:proofErr w:type="gramEnd"/>
      <w:r w:rsidRPr="006851A2">
        <w:rPr>
          <w:sz w:val="28"/>
          <w:szCs w:val="28"/>
        </w:rPr>
        <w:t xml:space="preserve">; 0, если X = 0; 1, если X &gt; 0. </w:t>
      </w:r>
    </w:p>
    <w:p w14:paraId="304E26A4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С помощью этой функции найти значение выражения </w:t>
      </w:r>
      <w:proofErr w:type="spellStart"/>
      <w:r w:rsidRPr="006851A2">
        <w:rPr>
          <w:sz w:val="28"/>
          <w:szCs w:val="28"/>
        </w:rPr>
        <w:t>Sign</w:t>
      </w:r>
      <w:proofErr w:type="spellEnd"/>
      <w:r w:rsidRPr="006851A2">
        <w:rPr>
          <w:sz w:val="28"/>
          <w:szCs w:val="28"/>
        </w:rPr>
        <w:t xml:space="preserve">(A) + </w:t>
      </w:r>
      <w:proofErr w:type="spellStart"/>
      <w:r w:rsidRPr="006851A2">
        <w:rPr>
          <w:sz w:val="28"/>
          <w:szCs w:val="28"/>
        </w:rPr>
        <w:t>Sign</w:t>
      </w:r>
      <w:proofErr w:type="spellEnd"/>
      <w:r w:rsidRPr="006851A2">
        <w:rPr>
          <w:sz w:val="28"/>
          <w:szCs w:val="28"/>
        </w:rPr>
        <w:t>(B) для данных вещественных чисел A и B.</w:t>
      </w:r>
    </w:p>
    <w:p w14:paraId="412D2C6F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3. Описать функцию </w:t>
      </w:r>
      <w:proofErr w:type="spellStart"/>
      <w:proofErr w:type="gramStart"/>
      <w:r w:rsidRPr="006851A2">
        <w:rPr>
          <w:sz w:val="28"/>
          <w:szCs w:val="28"/>
        </w:rPr>
        <w:t>RingS</w:t>
      </w:r>
      <w:proofErr w:type="spellEnd"/>
      <w:r w:rsidRPr="006851A2">
        <w:rPr>
          <w:sz w:val="28"/>
          <w:szCs w:val="28"/>
        </w:rPr>
        <w:t>(</w:t>
      </w:r>
      <w:proofErr w:type="gramEnd"/>
      <w:r w:rsidRPr="006851A2">
        <w:rPr>
          <w:sz w:val="28"/>
          <w:szCs w:val="28"/>
        </w:rPr>
        <w:t>R1, R2) вещественного типа, находящую площадь кольца, заключенного между двумя окружностями с общим центром и радиусами R1 и R2 (R1 и R2 — вещественные, R1 &gt; R2). С ее помощью найти площади трех колец, для которых даны внешние и внутренние радиусы.</w:t>
      </w:r>
    </w:p>
    <w:p w14:paraId="7D0E6368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Описать функцию </w:t>
      </w:r>
      <w:proofErr w:type="spellStart"/>
      <w:proofErr w:type="gramStart"/>
      <w:r w:rsidRPr="006851A2">
        <w:rPr>
          <w:sz w:val="28"/>
          <w:szCs w:val="28"/>
        </w:rPr>
        <w:t>Quarter</w:t>
      </w:r>
      <w:proofErr w:type="spellEnd"/>
      <w:r w:rsidRPr="006851A2">
        <w:rPr>
          <w:sz w:val="28"/>
          <w:szCs w:val="28"/>
        </w:rPr>
        <w:t>(</w:t>
      </w:r>
      <w:proofErr w:type="gramEnd"/>
      <w:r w:rsidRPr="006851A2">
        <w:rPr>
          <w:sz w:val="28"/>
          <w:szCs w:val="28"/>
        </w:rPr>
        <w:t>x, y) целого типа, определяющую номер координатной четверти, в которой находится точка с ненулевыми вещественными координатами (x, y). С помощью этой функции найти номера координатных четвертей для трех точек с данными ненулевыми координатами</w:t>
      </w:r>
    </w:p>
    <w:p w14:paraId="2C0878C1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5. Описать функцию Fact2(N) вещественного типа, вычисляющую двойной факториал: </w:t>
      </w:r>
    </w:p>
    <w:p w14:paraId="5C0D5436" w14:textId="77777777"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N!! = 1·3·5·. . .·N, если N — нечетное; </w:t>
      </w:r>
    </w:p>
    <w:p w14:paraId="06647C21" w14:textId="77777777" w:rsidR="003F6FBC" w:rsidRDefault="003B5683" w:rsidP="003B5683">
      <w:pPr>
        <w:spacing w:before="100" w:beforeAutospacing="1" w:after="100" w:afterAutospacing="1" w:line="360" w:lineRule="auto"/>
        <w:rPr>
          <w:sz w:val="28"/>
          <w:szCs w:val="28"/>
        </w:rPr>
      </w:pPr>
      <w:r w:rsidRPr="006851A2">
        <w:rPr>
          <w:sz w:val="28"/>
          <w:szCs w:val="28"/>
        </w:rPr>
        <w:t>N!! = 2·4·6·. . .·N, если N — четное (</w:t>
      </w:r>
      <w:proofErr w:type="gramStart"/>
      <w:r w:rsidRPr="006851A2">
        <w:rPr>
          <w:sz w:val="28"/>
          <w:szCs w:val="28"/>
        </w:rPr>
        <w:t>N &gt;</w:t>
      </w:r>
      <w:proofErr w:type="gramEnd"/>
      <w:r w:rsidRPr="006851A2">
        <w:rPr>
          <w:sz w:val="28"/>
          <w:szCs w:val="28"/>
        </w:rPr>
        <w:t xml:space="preserve"> 0 — параметр целого типа; вещественное возвращаемое значение используется для того, чтобы избежать целочисленного переполнения при больших значениях N).</w:t>
      </w:r>
    </w:p>
    <w:p w14:paraId="57FAAFAA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4731F702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62DDD0EE" w14:textId="77777777" w:rsidR="00436DD0" w:rsidRPr="006A44C9" w:rsidRDefault="00436DD0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2A5260E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994895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Блок-схемы</w:t>
      </w:r>
      <w:bookmarkEnd w:id="18"/>
    </w:p>
    <w:p w14:paraId="44B1E0FF" w14:textId="77777777" w:rsidR="00632CF6" w:rsidRPr="00632CF6" w:rsidRDefault="00632CF6" w:rsidP="00632CF6"/>
    <w:p w14:paraId="77115E7D" w14:textId="77777777" w:rsidR="00B432AF" w:rsidRDefault="003B5683" w:rsidP="00632CF6">
      <w:r>
        <w:object w:dxaOrig="2593" w:dyaOrig="9312" w14:anchorId="0B609B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6pt;height:465.6pt" o:ole="">
            <v:imagedata r:id="rId17" o:title=""/>
          </v:shape>
          <o:OLEObject Type="Embed" ProgID="Visio.Drawing.15" ShapeID="_x0000_i1025" DrawAspect="Content" ObjectID="_1640561718" r:id="rId18"/>
        </w:object>
      </w:r>
    </w:p>
    <w:p w14:paraId="7062E907" w14:textId="77777777" w:rsidR="00B432AF" w:rsidRPr="00B432AF" w:rsidRDefault="00B432AF" w:rsidP="00B432AF"/>
    <w:p w14:paraId="1D92A90E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1E6C4D23" w14:textId="77777777" w:rsidR="0030429F" w:rsidRDefault="0030429F" w:rsidP="00632CF6">
      <w:pPr>
        <w:spacing w:line="360" w:lineRule="auto"/>
        <w:rPr>
          <w:sz w:val="28"/>
          <w:szCs w:val="28"/>
        </w:rPr>
      </w:pPr>
    </w:p>
    <w:p w14:paraId="3BD80365" w14:textId="77777777" w:rsidR="00632CF6" w:rsidRPr="00B432AF" w:rsidRDefault="003B5683" w:rsidP="00632CF6">
      <w:pPr>
        <w:spacing w:line="360" w:lineRule="auto"/>
        <w:rPr>
          <w:sz w:val="28"/>
          <w:szCs w:val="28"/>
        </w:rPr>
      </w:pPr>
      <w:r>
        <w:object w:dxaOrig="1452" w:dyaOrig="5340" w14:anchorId="143E585C">
          <v:shape id="_x0000_i1026" type="#_x0000_t75" style="width:72.6pt;height:267pt" o:ole="">
            <v:imagedata r:id="rId19" o:title=""/>
          </v:shape>
          <o:OLEObject Type="Embed" ProgID="Visio.Drawing.15" ShapeID="_x0000_i1026" DrawAspect="Content" ObjectID="_1640561719" r:id="rId20"/>
        </w:object>
      </w:r>
    </w:p>
    <w:p w14:paraId="6906FEB3" w14:textId="77777777" w:rsidR="00B432AF" w:rsidRPr="003B5683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B5683" w:rsidRPr="003B5683">
        <w:rPr>
          <w:sz w:val="28"/>
          <w:szCs w:val="28"/>
        </w:rPr>
        <w:t>1</w:t>
      </w:r>
    </w:p>
    <w:p w14:paraId="4C65FE08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7FCF4D0C" w14:textId="77777777" w:rsidR="00632CF6" w:rsidRDefault="003B5683" w:rsidP="00632CF6">
      <w:pPr>
        <w:spacing w:line="360" w:lineRule="auto"/>
        <w:rPr>
          <w:sz w:val="28"/>
          <w:szCs w:val="28"/>
        </w:rPr>
      </w:pPr>
      <w:r>
        <w:object w:dxaOrig="1452" w:dyaOrig="5113" w14:anchorId="36D08D1A">
          <v:shape id="_x0000_i1027" type="#_x0000_t75" style="width:72.6pt;height:255.6pt" o:ole="">
            <v:imagedata r:id="rId21" o:title=""/>
          </v:shape>
          <o:OLEObject Type="Embed" ProgID="Visio.Drawing.15" ShapeID="_x0000_i1027" DrawAspect="Content" ObjectID="_1640561720" r:id="rId22"/>
        </w:object>
      </w:r>
    </w:p>
    <w:p w14:paraId="4ECBC4E3" w14:textId="77777777" w:rsidR="005F650E" w:rsidRPr="003B5683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 xml:space="preserve">сунок 3 — Блок-схема к заданию </w:t>
      </w:r>
      <w:r w:rsidR="003B5683" w:rsidRPr="003B5683">
        <w:rPr>
          <w:sz w:val="28"/>
          <w:szCs w:val="28"/>
        </w:rPr>
        <w:t>2</w:t>
      </w:r>
    </w:p>
    <w:p w14:paraId="7A4D184B" w14:textId="77777777" w:rsidR="003F6FBC" w:rsidRDefault="003F6FBC" w:rsidP="00632CF6">
      <w:pPr>
        <w:spacing w:line="360" w:lineRule="auto"/>
        <w:rPr>
          <w:sz w:val="28"/>
          <w:szCs w:val="28"/>
        </w:rPr>
      </w:pPr>
    </w:p>
    <w:p w14:paraId="7AAA01A9" w14:textId="77777777" w:rsidR="003F6FBC" w:rsidRDefault="003B5683" w:rsidP="00632CF6">
      <w:pPr>
        <w:spacing w:line="360" w:lineRule="auto"/>
        <w:rPr>
          <w:sz w:val="28"/>
          <w:szCs w:val="28"/>
        </w:rPr>
      </w:pPr>
      <w:r>
        <w:object w:dxaOrig="1452" w:dyaOrig="4177" w14:anchorId="79C1E373">
          <v:shape id="_x0000_i1028" type="#_x0000_t75" style="width:72.6pt;height:208.8pt" o:ole="">
            <v:imagedata r:id="rId23" o:title=""/>
          </v:shape>
          <o:OLEObject Type="Embed" ProgID="Visio.Drawing.15" ShapeID="_x0000_i1028" DrawAspect="Content" ObjectID="_1640561721" r:id="rId24"/>
        </w:object>
      </w:r>
    </w:p>
    <w:p w14:paraId="670E9984" w14:textId="77777777" w:rsidR="00E1230D" w:rsidRPr="003B5683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 xml:space="preserve">сунок 4 — Блок-схема к заданию </w:t>
      </w:r>
      <w:r w:rsidR="003B5683" w:rsidRPr="003B5683">
        <w:rPr>
          <w:sz w:val="28"/>
          <w:szCs w:val="28"/>
        </w:rPr>
        <w:t>2</w:t>
      </w:r>
    </w:p>
    <w:p w14:paraId="36245729" w14:textId="77777777" w:rsidR="00632CF6" w:rsidRDefault="00632CF6" w:rsidP="00632CF6">
      <w:pPr>
        <w:spacing w:line="360" w:lineRule="auto"/>
      </w:pPr>
    </w:p>
    <w:p w14:paraId="2B30A38D" w14:textId="77777777" w:rsidR="00436DD0" w:rsidRDefault="003B5683" w:rsidP="00632CF6">
      <w:pPr>
        <w:spacing w:line="360" w:lineRule="auto"/>
        <w:rPr>
          <w:sz w:val="28"/>
          <w:szCs w:val="28"/>
        </w:rPr>
      </w:pPr>
      <w:r>
        <w:object w:dxaOrig="2305" w:dyaOrig="7969" w14:anchorId="1E3FBE25">
          <v:shape id="_x0000_i1029" type="#_x0000_t75" style="width:115.2pt;height:398.4pt" o:ole="">
            <v:imagedata r:id="rId25" o:title=""/>
          </v:shape>
          <o:OLEObject Type="Embed" ProgID="Visio.Drawing.15" ShapeID="_x0000_i1029" DrawAspect="Content" ObjectID="_1640561722" r:id="rId26"/>
        </w:object>
      </w:r>
    </w:p>
    <w:p w14:paraId="03FF2208" w14:textId="77777777" w:rsidR="00632CF6" w:rsidRPr="003B5683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</w:t>
      </w:r>
      <w:r w:rsidR="003B5683" w:rsidRPr="003B5683">
        <w:rPr>
          <w:sz w:val="28"/>
          <w:szCs w:val="28"/>
        </w:rPr>
        <w:t>3</w:t>
      </w:r>
    </w:p>
    <w:p w14:paraId="6DC93D28" w14:textId="77777777" w:rsidR="00436DD0" w:rsidRDefault="00436DD0" w:rsidP="00B432AF">
      <w:pPr>
        <w:spacing w:line="360" w:lineRule="auto"/>
        <w:rPr>
          <w:sz w:val="28"/>
          <w:szCs w:val="28"/>
        </w:rPr>
      </w:pPr>
    </w:p>
    <w:p w14:paraId="5C3C26D5" w14:textId="77777777" w:rsidR="00436DD0" w:rsidRPr="003B5683" w:rsidRDefault="003B5683" w:rsidP="00B432AF">
      <w:pPr>
        <w:spacing w:line="360" w:lineRule="auto"/>
      </w:pPr>
      <w:r>
        <w:object w:dxaOrig="1452" w:dyaOrig="5340" w14:anchorId="0E6E6597">
          <v:shape id="_x0000_i1030" type="#_x0000_t75" style="width:72.6pt;height:267pt" o:ole="">
            <v:imagedata r:id="rId27" o:title=""/>
          </v:shape>
          <o:OLEObject Type="Embed" ProgID="Visio.Drawing.15" ShapeID="_x0000_i1030" DrawAspect="Content" ObjectID="_1640561723" r:id="rId28"/>
        </w:object>
      </w:r>
    </w:p>
    <w:p w14:paraId="0AAAAA99" w14:textId="77777777" w:rsidR="00436DD0" w:rsidRPr="003B5683" w:rsidRDefault="00436DD0" w:rsidP="00436DD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436DD0">
        <w:rPr>
          <w:sz w:val="28"/>
          <w:szCs w:val="28"/>
        </w:rPr>
        <w:t>6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="003B5683" w:rsidRPr="003B5683">
        <w:rPr>
          <w:sz w:val="28"/>
          <w:szCs w:val="28"/>
        </w:rPr>
        <w:t>3</w:t>
      </w:r>
    </w:p>
    <w:p w14:paraId="505F74AA" w14:textId="77777777" w:rsidR="003B5683" w:rsidRDefault="003B5683" w:rsidP="00436DD0">
      <w:pPr>
        <w:spacing w:line="360" w:lineRule="auto"/>
        <w:rPr>
          <w:sz w:val="28"/>
          <w:szCs w:val="28"/>
        </w:rPr>
      </w:pPr>
    </w:p>
    <w:p w14:paraId="790B89BA" w14:textId="77777777" w:rsidR="003B5683" w:rsidRDefault="003B5683" w:rsidP="00436DD0">
      <w:pPr>
        <w:spacing w:line="360" w:lineRule="auto"/>
        <w:rPr>
          <w:sz w:val="28"/>
          <w:szCs w:val="28"/>
        </w:rPr>
      </w:pPr>
      <w:r>
        <w:object w:dxaOrig="1452" w:dyaOrig="7117" w14:anchorId="3C3C04A8">
          <v:shape id="_x0000_i1031" type="#_x0000_t75" style="width:72.6pt;height:355.8pt" o:ole="">
            <v:imagedata r:id="rId29" o:title=""/>
          </v:shape>
          <o:OLEObject Type="Embed" ProgID="Visio.Drawing.15" ShapeID="_x0000_i1031" DrawAspect="Content" ObjectID="_1640561725" r:id="rId30"/>
        </w:object>
      </w:r>
    </w:p>
    <w:p w14:paraId="4AAF9AF5" w14:textId="77777777"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7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4</w:t>
      </w:r>
    </w:p>
    <w:p w14:paraId="4DD8828B" w14:textId="77777777" w:rsidR="003B5683" w:rsidRDefault="003B5683" w:rsidP="003B5683">
      <w:pPr>
        <w:spacing w:line="360" w:lineRule="auto"/>
        <w:rPr>
          <w:sz w:val="28"/>
          <w:szCs w:val="28"/>
        </w:rPr>
      </w:pPr>
    </w:p>
    <w:p w14:paraId="0614EAA9" w14:textId="77777777" w:rsidR="003B5683" w:rsidRPr="00436DD0" w:rsidRDefault="003B5683" w:rsidP="003B5683">
      <w:pPr>
        <w:spacing w:line="360" w:lineRule="auto"/>
        <w:rPr>
          <w:sz w:val="28"/>
          <w:szCs w:val="28"/>
        </w:rPr>
      </w:pPr>
      <w:r>
        <w:object w:dxaOrig="5424" w:dyaOrig="5700" w14:anchorId="658B80B6">
          <v:shape id="_x0000_i1032" type="#_x0000_t75" style="width:271.2pt;height:285pt" o:ole="">
            <v:imagedata r:id="rId31" o:title=""/>
          </v:shape>
          <o:OLEObject Type="Embed" ProgID="Visio.Drawing.15" ShapeID="_x0000_i1032" DrawAspect="Content" ObjectID="_1640561726" r:id="rId32"/>
        </w:object>
      </w:r>
    </w:p>
    <w:p w14:paraId="6B7B18E7" w14:textId="77777777"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8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4</w:t>
      </w:r>
    </w:p>
    <w:p w14:paraId="6C774901" w14:textId="77777777" w:rsidR="003B5683" w:rsidRDefault="003B5683" w:rsidP="003B5683">
      <w:pPr>
        <w:spacing w:line="360" w:lineRule="auto"/>
        <w:rPr>
          <w:sz w:val="28"/>
          <w:szCs w:val="28"/>
        </w:rPr>
      </w:pPr>
    </w:p>
    <w:p w14:paraId="3738AB91" w14:textId="77777777" w:rsidR="003B5683" w:rsidRPr="00436DD0" w:rsidRDefault="003B5683" w:rsidP="003B5683">
      <w:pPr>
        <w:spacing w:line="360" w:lineRule="auto"/>
        <w:rPr>
          <w:sz w:val="28"/>
          <w:szCs w:val="28"/>
        </w:rPr>
      </w:pPr>
      <w:r>
        <w:object w:dxaOrig="1452" w:dyaOrig="5413" w14:anchorId="33D5C499">
          <v:shape id="_x0000_i1033" type="#_x0000_t75" style="width:72.6pt;height:270.6pt" o:ole="">
            <v:imagedata r:id="rId33" o:title=""/>
          </v:shape>
          <o:OLEObject Type="Embed" ProgID="Visio.Drawing.15" ShapeID="_x0000_i1033" DrawAspect="Content" ObjectID="_1640561727" r:id="rId34"/>
        </w:object>
      </w:r>
    </w:p>
    <w:p w14:paraId="141AAB6D" w14:textId="77777777"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9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5</w:t>
      </w:r>
    </w:p>
    <w:p w14:paraId="5E2F2E97" w14:textId="77777777" w:rsidR="003B5683" w:rsidRDefault="003B5683" w:rsidP="003B5683">
      <w:pPr>
        <w:spacing w:line="360" w:lineRule="auto"/>
      </w:pPr>
      <w:r>
        <w:object w:dxaOrig="2797" w:dyaOrig="5700" w14:anchorId="2AE3EC70">
          <v:shape id="_x0000_i1034" type="#_x0000_t75" style="width:139.8pt;height:285pt" o:ole="">
            <v:imagedata r:id="rId35" o:title=""/>
          </v:shape>
          <o:OLEObject Type="Embed" ProgID="Visio.Drawing.15" ShapeID="_x0000_i1034" DrawAspect="Content" ObjectID="_1640561728" r:id="rId36"/>
        </w:object>
      </w:r>
    </w:p>
    <w:p w14:paraId="531B4752" w14:textId="77777777" w:rsidR="003B5683" w:rsidRPr="00436DD0" w:rsidRDefault="003B5683" w:rsidP="003B5683">
      <w:pPr>
        <w:spacing w:line="360" w:lineRule="auto"/>
        <w:rPr>
          <w:sz w:val="28"/>
          <w:szCs w:val="28"/>
        </w:rPr>
      </w:pPr>
    </w:p>
    <w:p w14:paraId="588C0747" w14:textId="77777777"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10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5</w:t>
      </w:r>
    </w:p>
    <w:p w14:paraId="0F001D9D" w14:textId="77777777" w:rsidR="003B5683" w:rsidRPr="00436DD0" w:rsidRDefault="003B5683" w:rsidP="00436DD0">
      <w:pPr>
        <w:spacing w:line="360" w:lineRule="auto"/>
        <w:rPr>
          <w:sz w:val="28"/>
          <w:szCs w:val="28"/>
        </w:rPr>
      </w:pPr>
    </w:p>
    <w:p w14:paraId="127CDC51" w14:textId="77777777" w:rsidR="00436DD0" w:rsidRDefault="00436DD0" w:rsidP="00B432AF">
      <w:pPr>
        <w:spacing w:line="360" w:lineRule="auto"/>
        <w:rPr>
          <w:sz w:val="28"/>
          <w:szCs w:val="28"/>
        </w:rPr>
      </w:pPr>
    </w:p>
    <w:p w14:paraId="5B1CBF74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78E9AF89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38001846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76B018DB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CB68B2F" w14:textId="77777777"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2066D34" w14:textId="77777777"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B9849A5" w14:textId="77777777"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C4E0C0C" w14:textId="77777777"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930D851" w14:textId="77777777"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1E7587E" w14:textId="77777777"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33AB50A" w14:textId="77777777"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E3FFD3F" w14:textId="77777777" w:rsidR="003B5683" w:rsidRPr="000C372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7E35811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994895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57B65985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994895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099518E3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7E88093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D996583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0D831D3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FC4065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83F4D3E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14:paraId="4F830263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FFF7903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B568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6D25B41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F03AD7F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0B23B5A9" w14:textId="77777777"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73FCC3AC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b, a, i = 1;</w:t>
      </w:r>
    </w:p>
    <w:p w14:paraId="42EB8EED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whil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 &lt;= 5)</w:t>
      </w:r>
    </w:p>
    <w:p w14:paraId="61D6F43C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E648F58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2DBEBE0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9F4C01A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owerA3(a, </w:t>
      </w: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ut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);</w:t>
      </w:r>
    </w:p>
    <w:p w14:paraId="0D7A631D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;</w:t>
      </w:r>
    </w:p>
    <w:p w14:paraId="2B3915D2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++;</w:t>
      </w:r>
    </w:p>
    <w:p w14:paraId="4806DB4D" w14:textId="77777777"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A17F3C9" w14:textId="77777777" w:rsidR="000C372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0C3723"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3F0458E" w14:textId="77777777"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3A922C5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AA78C4D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8BE2A4E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269E55B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3908092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9A11078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01A49D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114C66B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50CD73A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8A9BC89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2B2C642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F6CC0CC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A2D1E62" w14:textId="77777777" w:rsidR="00C777AE" w:rsidRPr="003F6FBC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9948954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 xml:space="preserve">Задание </w:t>
      </w:r>
      <w:r w:rsidR="004C5D94">
        <w:rPr>
          <w:sz w:val="28"/>
          <w:szCs w:val="28"/>
          <w:lang w:val="en-US"/>
        </w:rPr>
        <w:t>1</w:t>
      </w:r>
    </w:p>
    <w:p w14:paraId="2FF3925C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E429788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BBC1A84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521931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9D1B1C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825BE63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6B05C529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769B6FF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D9E2D48" w14:textId="77777777"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83BD211" w14:textId="77777777" w:rsidR="003B5683" w:rsidRPr="004C5D94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owerA3(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ut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)</w:t>
      </w:r>
    </w:p>
    <w:p w14:paraId="79F67E69" w14:textId="77777777" w:rsidR="003B5683" w:rsidRPr="004C5D94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05C70BE" w14:textId="77777777" w:rsidR="004C5D94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b =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th.Pow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a, 3);</w:t>
      </w:r>
    </w:p>
    <w:p w14:paraId="755DE064" w14:textId="77777777" w:rsidR="00436DD0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D766573" w14:textId="77777777" w:rsidR="00F72541" w:rsidRPr="004C5D94" w:rsidRDefault="00F72541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321EBE13" w14:textId="77777777" w:rsidR="00436DD0" w:rsidRDefault="00436DD0" w:rsidP="004C5D94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06EBBD0" w14:textId="77777777" w:rsidR="009E57B3" w:rsidRPr="000A2B0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2" w:name="_Toc2994895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2</w:t>
      </w:r>
    </w:p>
    <w:p w14:paraId="1327FD65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030D593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C7E1F9F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D9011F2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B0D4A74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7EE204E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755A13D8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BB83890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55E9FCB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A24DA0F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12CE247A" w14:textId="77777777"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95A2A8D" w14:textId="77777777"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631F089C" w14:textId="77777777"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Б </w:t>
      </w:r>
      <w:proofErr w:type="spellStart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89A3B03" w14:textId="77777777"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FD6C2FA" w14:textId="77777777"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D029EFA" w14:textId="77777777"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начение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ыражения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Sign(A) + Sign(B) =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Sign(A) + Sign(B)));</w:t>
      </w:r>
    </w:p>
    <w:p w14:paraId="2899B277" w14:textId="77777777" w:rsidR="003A04D5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8C25EF"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2B604A4F" w14:textId="77777777"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80F92B1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87B498B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CC15102" w14:textId="77777777" w:rsidR="003F6FBC" w:rsidRDefault="003F6FBC" w:rsidP="004C5D94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F4D88C7" w14:textId="77777777" w:rsidR="004C5D94" w:rsidRDefault="004C5D94" w:rsidP="004C5D94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C8505F9" w14:textId="77777777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3" w:name="_Toc29948956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4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2</w:t>
      </w:r>
    </w:p>
    <w:p w14:paraId="0642E678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F90483C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D2FF9F0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4946BB7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F52B51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8B821D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070B7B83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E8E166C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BFF122B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368A26F" w14:textId="77777777"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gn(</w:t>
      </w:r>
      <w:proofErr w:type="gramEnd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)</w:t>
      </w:r>
    </w:p>
    <w:p w14:paraId="702C599B" w14:textId="77777777"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707694FA" w14:textId="77777777"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? -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 :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 == 0 ?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0 :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1;</w:t>
      </w:r>
    </w:p>
    <w:p w14:paraId="103E3CD3" w14:textId="77777777"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B023D3" w14:textId="77777777"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065B1FD6" w14:textId="77777777" w:rsidR="00077F4E" w:rsidRDefault="00077F4E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0E10179" w14:textId="77777777"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4" w:name="_Toc29948957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bookmarkEnd w:id="24"/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3</w:t>
      </w:r>
    </w:p>
    <w:p w14:paraId="030269A9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E9C1EB0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651F273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0CEEC35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D48A390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B7C43F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32F08552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0376BDC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931C54A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56A9715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6532A305" w14:textId="77777777"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2A4DEF7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R1, R2;</w:t>
      </w:r>
    </w:p>
    <w:p w14:paraId="6A0A9600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 = 0;</w:t>
      </w:r>
    </w:p>
    <w:p w14:paraId="332969E6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whi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2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</w:p>
    <w:p w14:paraId="56D0659C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13D6EF56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больший радиус кольца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7A86BAB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R1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3374627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меньший радиус кольца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A8B2781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R2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7773178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ого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льца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in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1, R2));</w:t>
      </w:r>
    </w:p>
    <w:p w14:paraId="52B18582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++;</w:t>
      </w:r>
    </w:p>
    <w:p w14:paraId="7F5BBFEA" w14:textId="77777777"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="00B97C85"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DDE5F3A" w14:textId="77777777" w:rsidR="004C5D94" w:rsidRDefault="004C5D94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6F83193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5" w:name="_Toc29948958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bookmarkEnd w:id="25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3</w:t>
      </w:r>
    </w:p>
    <w:p w14:paraId="0A92B7D6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39A341A4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71A138F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E6D2CC4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D5B308C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E62406E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5A4E8012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09410A7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B4F8F8B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64275CD" w14:textId="77777777" w:rsidR="004C5D94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in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,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y)</w:t>
      </w:r>
    </w:p>
    <w:p w14:paraId="4EAE1D0D" w14:textId="77777777" w:rsidR="004C5D94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89D64ED" w14:textId="77777777" w:rsidR="004C5D94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*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- (y *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14:paraId="19358C7A" w14:textId="77777777" w:rsidR="00436DD0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65AD686" w14:textId="77777777"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55E4A0FB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F008FE8" w14:textId="77777777"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6" w:name="_Toc29948959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bookmarkEnd w:id="26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4</w:t>
      </w:r>
    </w:p>
    <w:p w14:paraId="139D7F24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1C2342F9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FCD1B75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AA3188B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DF15972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F015928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51C63F5A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D794825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0D19538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356871F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198A7AD1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7096737F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y;</w:t>
      </w:r>
    </w:p>
    <w:p w14:paraId="56D9CB97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у (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x,y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) </w:t>
      </w:r>
      <w:proofErr w:type="spellStart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C6454D1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016C485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747E000C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Quarter(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, y) +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етверть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.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0D4D57B" w14:textId="77777777" w:rsid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200E92BF" w14:textId="77777777"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6A2072AA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DBD652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1B9FD95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41DEEC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511DA82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8F85E61" w14:textId="77777777"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7" w:name="_Toc29948960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bookmarkEnd w:id="27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4</w:t>
      </w:r>
    </w:p>
    <w:p w14:paraId="1B498F13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0028B97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B208D5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5099949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4A716B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EEDDEEC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368E07C2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1CC796B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C5AAC7B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D979D69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Quarter(</w:t>
      </w:r>
      <w:proofErr w:type="gramEnd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,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y)</w:t>
      </w:r>
    </w:p>
    <w:p w14:paraId="1C7EB4DD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3ED5575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gt; 0 &amp;&amp; y &gt; 0)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;</w:t>
      </w:r>
    </w:p>
    <w:p w14:paraId="02F434D0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lt; 0 &amp;&amp; y &gt; 0)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2;</w:t>
      </w:r>
    </w:p>
    <w:p w14:paraId="6D9AB1BA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lt; 0 &amp;&amp; y &lt; 0)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3;</w:t>
      </w:r>
    </w:p>
    <w:p w14:paraId="62A1262E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4;</w:t>
      </w:r>
    </w:p>
    <w:p w14:paraId="5B429BFC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566F441" w14:textId="77777777"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79B5360E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7E7AC20" w14:textId="77777777"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8" w:name="_Toc29948961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bookmarkEnd w:id="28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5</w:t>
      </w:r>
    </w:p>
    <w:p w14:paraId="4DC316F9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50553602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05C59D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87AFE8A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183BA32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58ABD46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368BE73E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03313EF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2908C92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E6D8139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A034CC8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BA59634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long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;</w:t>
      </w:r>
    </w:p>
    <w:p w14:paraId="4A804B57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N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6D72B96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lo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77AFF14E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ойной факториал вашего числа =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Fact2(N));</w:t>
      </w:r>
    </w:p>
    <w:p w14:paraId="33C9390B" w14:textId="77777777" w:rsid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499E30A4" w14:textId="77777777"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54BCCEA8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A50DD05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3BE86D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4506EC0" w14:textId="77777777"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9" w:name="_Toc29948962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bookmarkEnd w:id="29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5</w:t>
      </w:r>
    </w:p>
    <w:p w14:paraId="1CB5645D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5D8087E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BCAB943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B324A55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35A769F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858024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C919868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8909185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D2B6215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45EC21F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lo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act2(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lo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)</w:t>
      </w:r>
    </w:p>
    <w:p w14:paraId="4249CC25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242979B7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long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1;</w:t>
      </w:r>
    </w:p>
    <w:p w14:paraId="662F25E3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 = N % 2 ==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0 ?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2 :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;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2)</w:t>
      </w:r>
    </w:p>
    <w:p w14:paraId="39CD6F73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*= i;</w:t>
      </w:r>
    </w:p>
    <w:p w14:paraId="19395D88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48C5DA36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9511F1C" w14:textId="77777777"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682358AD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F0DC714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E9B2920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18588D0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ADE8BBF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6A405B7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D7C0376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99DB8BC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2C4C94E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26B9A56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50CCFC0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78AD1EA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3A3DDB1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07CA76A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92F7EB9" w14:textId="77777777"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E1D6AA8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30" w:name="_Toc29948963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30"/>
    </w:p>
    <w:p w14:paraId="199174A4" w14:textId="77777777" w:rsidR="0009027D" w:rsidRDefault="0009027D" w:rsidP="009F6312">
      <w:pPr>
        <w:rPr>
          <w:rFonts w:eastAsiaTheme="minorHAnsi"/>
          <w:lang w:eastAsia="en-US"/>
        </w:rPr>
      </w:pPr>
    </w:p>
    <w:p w14:paraId="7C348799" w14:textId="77777777" w:rsidR="00F74923" w:rsidRPr="009F6312" w:rsidRDefault="004C5D94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04F249C6" wp14:editId="1F1330CA">
            <wp:extent cx="1961515" cy="2222299"/>
            <wp:effectExtent l="0" t="0" r="63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13879"/>
                    <a:stretch/>
                  </pic:blipFill>
                  <pic:spPr bwMode="auto">
                    <a:xfrm>
                      <a:off x="0" y="0"/>
                      <a:ext cx="1961905" cy="2222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42F87D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0A2B04">
        <w:rPr>
          <w:rFonts w:eastAsiaTheme="minorHAnsi"/>
          <w:color w:val="000000"/>
          <w:sz w:val="28"/>
          <w:szCs w:val="20"/>
          <w:lang w:val="en-US" w:eastAsia="en-US"/>
        </w:rPr>
        <w:t>11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52438948" w14:textId="77777777"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03F68001" w14:textId="77777777" w:rsidR="004B1822" w:rsidRDefault="004C5D9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F72DC27" wp14:editId="7CDAF19A">
            <wp:extent cx="3646339" cy="9747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26870"/>
                    <a:stretch/>
                  </pic:blipFill>
                  <pic:spPr bwMode="auto">
                    <a:xfrm>
                      <a:off x="0" y="0"/>
                      <a:ext cx="3647619" cy="9750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99489C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0A2B04">
        <w:rPr>
          <w:rFonts w:eastAsiaTheme="minorHAnsi"/>
          <w:color w:val="000000"/>
          <w:sz w:val="28"/>
          <w:szCs w:val="20"/>
          <w:lang w:val="en-US" w:eastAsia="en-US"/>
        </w:rPr>
        <w:t>10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6D833C85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5EB5AED4" w14:textId="77777777" w:rsidR="000A2B04" w:rsidRDefault="000A2B0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7B00E63C" w14:textId="77777777" w:rsidR="00077F4E" w:rsidRDefault="000A2B0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E92C2C7" wp14:editId="322DA97B">
            <wp:extent cx="4094480" cy="3081261"/>
            <wp:effectExtent l="0" t="0" r="127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10611"/>
                    <a:stretch/>
                  </pic:blipFill>
                  <pic:spPr bwMode="auto">
                    <a:xfrm>
                      <a:off x="0" y="0"/>
                      <a:ext cx="4095238" cy="30818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8D8939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</w:t>
      </w:r>
      <w:r w:rsidR="000A2B04" w:rsidRPr="000A2B04">
        <w:rPr>
          <w:rFonts w:eastAsiaTheme="minorHAnsi"/>
          <w:color w:val="000000"/>
          <w:sz w:val="28"/>
          <w:szCs w:val="20"/>
          <w:lang w:eastAsia="en-US"/>
        </w:rPr>
        <w:t>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0CD6529C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152BEABD" w14:textId="77777777" w:rsidR="00077F4E" w:rsidRDefault="000A2B04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5445269" wp14:editId="71BB85E5">
            <wp:extent cx="3522546" cy="963295"/>
            <wp:effectExtent l="0" t="0" r="1905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26680"/>
                    <a:stretch/>
                  </pic:blipFill>
                  <pic:spPr bwMode="auto">
                    <a:xfrm>
                      <a:off x="0" y="0"/>
                      <a:ext cx="3523809" cy="963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D913C0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</w:t>
      </w:r>
      <w:r w:rsidR="000A2B04" w:rsidRPr="000A2B04">
        <w:rPr>
          <w:rFonts w:eastAsiaTheme="minorHAnsi"/>
          <w:color w:val="000000"/>
          <w:sz w:val="28"/>
          <w:szCs w:val="20"/>
          <w:lang w:eastAsia="en-US"/>
        </w:rPr>
        <w:t>2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32D78458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10FCE469" w14:textId="77777777" w:rsidR="006730E9" w:rsidRDefault="000A2B0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6D91A0E6" wp14:editId="1EDA822E">
            <wp:extent cx="3664982" cy="7346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32300"/>
                    <a:stretch/>
                  </pic:blipFill>
                  <pic:spPr bwMode="auto">
                    <a:xfrm>
                      <a:off x="0" y="0"/>
                      <a:ext cx="3666667" cy="7350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D34BB6" w14:textId="77777777" w:rsidR="00D85BD5" w:rsidRPr="000A2B0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 w:rsidR="000A2B04">
        <w:rPr>
          <w:rFonts w:eastAsiaTheme="minorHAnsi"/>
          <w:color w:val="000000"/>
          <w:sz w:val="28"/>
          <w:szCs w:val="20"/>
          <w:lang w:val="en-US" w:eastAsia="en-US"/>
        </w:rPr>
        <w:t>3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sectPr w:rsidR="00D85BD5" w:rsidRPr="000A2B04" w:rsidSect="007D06ED">
      <w:footerReference w:type="default" r:id="rId4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A84520" w14:textId="77777777" w:rsidR="00244809" w:rsidRDefault="00244809" w:rsidP="00E57C13">
      <w:r>
        <w:separator/>
      </w:r>
    </w:p>
  </w:endnote>
  <w:endnote w:type="continuationSeparator" w:id="0">
    <w:p w14:paraId="2F2C4666" w14:textId="77777777" w:rsidR="00244809" w:rsidRDefault="00244809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0DFC2FA9" w14:textId="77777777" w:rsidR="004C5D94" w:rsidRDefault="004C5D9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2541">
          <w:rPr>
            <w:noProof/>
          </w:rPr>
          <w:t>2</w:t>
        </w:r>
        <w:r>
          <w:fldChar w:fldCharType="end"/>
        </w:r>
      </w:p>
    </w:sdtContent>
  </w:sdt>
  <w:p w14:paraId="1EBD124E" w14:textId="77777777" w:rsidR="004C5D94" w:rsidRDefault="004C5D9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2C2D21" w14:textId="77777777" w:rsidR="00244809" w:rsidRDefault="00244809" w:rsidP="00E57C13">
      <w:r>
        <w:separator/>
      </w:r>
    </w:p>
  </w:footnote>
  <w:footnote w:type="continuationSeparator" w:id="0">
    <w:p w14:paraId="12FB9E38" w14:textId="77777777" w:rsidR="00244809" w:rsidRDefault="00244809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056260"/>
    <w:multiLevelType w:val="hybridMultilevel"/>
    <w:tmpl w:val="9E00D9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096983"/>
    <w:multiLevelType w:val="hybridMultilevel"/>
    <w:tmpl w:val="4AEEF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3C23CA"/>
    <w:multiLevelType w:val="hybridMultilevel"/>
    <w:tmpl w:val="82C67D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8AF4AEA"/>
    <w:multiLevelType w:val="hybridMultilevel"/>
    <w:tmpl w:val="51E8B6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23274A"/>
    <w:multiLevelType w:val="hybridMultilevel"/>
    <w:tmpl w:val="E88253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2C4550"/>
    <w:multiLevelType w:val="hybridMultilevel"/>
    <w:tmpl w:val="914475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C13CBA"/>
    <w:multiLevelType w:val="hybridMultilevel"/>
    <w:tmpl w:val="B93CD7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962F47"/>
    <w:multiLevelType w:val="hybridMultilevel"/>
    <w:tmpl w:val="F34A09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8EF495B"/>
    <w:multiLevelType w:val="hybridMultilevel"/>
    <w:tmpl w:val="69847D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D1A239D"/>
    <w:multiLevelType w:val="hybridMultilevel"/>
    <w:tmpl w:val="EA86A2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1"/>
  </w:num>
  <w:num w:numId="5">
    <w:abstractNumId w:val="4"/>
  </w:num>
  <w:num w:numId="6">
    <w:abstractNumId w:val="0"/>
  </w:num>
  <w:num w:numId="7">
    <w:abstractNumId w:val="3"/>
  </w:num>
  <w:num w:numId="8">
    <w:abstractNumId w:val="7"/>
  </w:num>
  <w:num w:numId="9">
    <w:abstractNumId w:val="9"/>
  </w:num>
  <w:num w:numId="10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77F4E"/>
    <w:rsid w:val="0009027D"/>
    <w:rsid w:val="0009710A"/>
    <w:rsid w:val="000A2B04"/>
    <w:rsid w:val="000C3723"/>
    <w:rsid w:val="000F29D3"/>
    <w:rsid w:val="00102F6A"/>
    <w:rsid w:val="00134D34"/>
    <w:rsid w:val="00140E44"/>
    <w:rsid w:val="001F3D7E"/>
    <w:rsid w:val="001F4D61"/>
    <w:rsid w:val="00244809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900F3"/>
    <w:rsid w:val="003A04D5"/>
    <w:rsid w:val="003B5683"/>
    <w:rsid w:val="003F16B8"/>
    <w:rsid w:val="003F6FBC"/>
    <w:rsid w:val="00404053"/>
    <w:rsid w:val="00424D95"/>
    <w:rsid w:val="0043235B"/>
    <w:rsid w:val="00436AE8"/>
    <w:rsid w:val="00436DD0"/>
    <w:rsid w:val="00466AFF"/>
    <w:rsid w:val="004945A6"/>
    <w:rsid w:val="004A630A"/>
    <w:rsid w:val="004B1822"/>
    <w:rsid w:val="004B6461"/>
    <w:rsid w:val="004C5D94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B70E7"/>
    <w:rsid w:val="008C25EF"/>
    <w:rsid w:val="00950925"/>
    <w:rsid w:val="00952E1D"/>
    <w:rsid w:val="0098276E"/>
    <w:rsid w:val="009B3817"/>
    <w:rsid w:val="009B3E69"/>
    <w:rsid w:val="009B4A83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85BD5"/>
    <w:rsid w:val="00D96DD9"/>
    <w:rsid w:val="00DB2C74"/>
    <w:rsid w:val="00DC68EF"/>
    <w:rsid w:val="00DC6997"/>
    <w:rsid w:val="00DF7291"/>
    <w:rsid w:val="00E1230D"/>
    <w:rsid w:val="00E44A5B"/>
    <w:rsid w:val="00E527EF"/>
    <w:rsid w:val="00E57C13"/>
    <w:rsid w:val="00E9148F"/>
    <w:rsid w:val="00EB5A7E"/>
    <w:rsid w:val="00EB6732"/>
    <w:rsid w:val="00EC4A6B"/>
    <w:rsid w:val="00ED7348"/>
    <w:rsid w:val="00F70CE4"/>
    <w:rsid w:val="00F72541"/>
    <w:rsid w:val="00F74923"/>
    <w:rsid w:val="00FA0D16"/>
    <w:rsid w:val="00FA2E06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0A2E7D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9" Type="http://schemas.openxmlformats.org/officeDocument/2006/relationships/image" Target="media/image14.png"/><Relationship Id="rId21" Type="http://schemas.openxmlformats.org/officeDocument/2006/relationships/image" Target="media/image4.emf"/><Relationship Id="rId34" Type="http://schemas.openxmlformats.org/officeDocument/2006/relationships/package" Target="embeddings/_________Microsoft_Visio8.vsdx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emf"/><Relationship Id="rId41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package" Target="embeddings/_________Microsoft_Visio7.vsdx"/><Relationship Id="rId37" Type="http://schemas.openxmlformats.org/officeDocument/2006/relationships/image" Target="media/image12.png"/><Relationship Id="rId40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package" Target="embeddings/_________Microsoft_Visio9.vsdx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9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1.emf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AD1ED6-8D63-44E0-ACEB-58A1579BAB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18</Pages>
  <Words>1685</Words>
  <Characters>9610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18</cp:revision>
  <dcterms:created xsi:type="dcterms:W3CDTF">2019-10-07T09:33:00Z</dcterms:created>
  <dcterms:modified xsi:type="dcterms:W3CDTF">2020-01-14T23:49:00Z</dcterms:modified>
</cp:coreProperties>
</file>